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D1242" w:rsidRPr="000D1242" w:rsidRDefault="000D1242" w:rsidP="000D1242">
      <w:pPr>
        <w:pStyle w:val="Heading1"/>
      </w:pPr>
      <w:r w:rsidRPr="000D1242">
        <w:t>Referrals for Guide Dogs Victoria services in Victorian schools</w:t>
      </w:r>
    </w:p>
    <w:p w:rsidR="000D1242" w:rsidRPr="000D1242" w:rsidRDefault="000D1242" w:rsidP="000D1242">
      <w:pPr>
        <w:spacing w:after="240"/>
      </w:pPr>
      <w:r w:rsidRPr="000D1242">
        <w:t>Guide Dogs Victoria can provide a variety of supports for eligible students in State schools in Victoria.</w:t>
      </w:r>
    </w:p>
    <w:p w:rsidR="000D1242" w:rsidRPr="000D1242" w:rsidRDefault="000D1242" w:rsidP="000D1242">
      <w:pPr>
        <w:spacing w:after="240"/>
      </w:pPr>
      <w:r w:rsidRPr="000D1242">
        <w:t>These supports can include:</w:t>
      </w:r>
    </w:p>
    <w:p w:rsidR="000D1242" w:rsidRPr="000D1242" w:rsidRDefault="000D1242" w:rsidP="000D1242">
      <w:pPr>
        <w:pStyle w:val="ListParagraph"/>
        <w:numPr>
          <w:ilvl w:val="0"/>
          <w:numId w:val="6"/>
        </w:numPr>
        <w:spacing w:after="240"/>
      </w:pPr>
      <w:r w:rsidRPr="000D1242">
        <w:t>In-school orientation and mobility training</w:t>
      </w:r>
    </w:p>
    <w:p w:rsidR="000D1242" w:rsidRPr="000D1242" w:rsidRDefault="000D1242" w:rsidP="000D1242">
      <w:pPr>
        <w:pStyle w:val="ListParagraph"/>
        <w:numPr>
          <w:ilvl w:val="0"/>
          <w:numId w:val="6"/>
        </w:numPr>
        <w:spacing w:after="240"/>
      </w:pPr>
      <w:r w:rsidRPr="000D1242">
        <w:t>Professional learning for school personnel</w:t>
      </w:r>
    </w:p>
    <w:p w:rsidR="000D1242" w:rsidRPr="000D1242" w:rsidRDefault="000D1242" w:rsidP="000D1242">
      <w:pPr>
        <w:pStyle w:val="ListParagraph"/>
        <w:numPr>
          <w:ilvl w:val="0"/>
          <w:numId w:val="6"/>
        </w:numPr>
        <w:spacing w:after="240"/>
      </w:pPr>
      <w:r w:rsidRPr="000D1242">
        <w:t>Environmental assessments of school grounds and buildings</w:t>
      </w:r>
    </w:p>
    <w:p w:rsidR="000D1242" w:rsidRPr="000D1242" w:rsidRDefault="000D1242" w:rsidP="000D1242">
      <w:pPr>
        <w:spacing w:after="240"/>
      </w:pPr>
      <w:r w:rsidRPr="000D1242">
        <w:t>If any orientation and mobility training is required by students out of school, this should be organised independently through O&amp;M providers. Orientation and mobility training required for community access (general cane training, sport, work experience, public transport training, walking to and from school) is funded through NDIS. Agencies providing O &amp; M services include Guide Dogs Victoria, Vision Australia and independent providers.</w:t>
      </w:r>
    </w:p>
    <w:p w:rsidR="000D1242" w:rsidRPr="000D1242" w:rsidRDefault="000D1242" w:rsidP="000D1242">
      <w:pPr>
        <w:spacing w:after="240"/>
      </w:pPr>
      <w:r w:rsidRPr="000D1242">
        <w:t>When schools or Visiting Teachers (Vision) identify a need for such supports, the Visiting Teacher should first seek signed consent from the student’s family and the school. The f</w:t>
      </w:r>
      <w:r w:rsidR="006334AC">
        <w:t xml:space="preserve">orm can be found under </w:t>
      </w:r>
      <w:r w:rsidR="00956AC4">
        <w:t xml:space="preserve">the </w:t>
      </w:r>
      <w:hyperlink r:id="rId12" w:history="1">
        <w:r w:rsidR="006334AC" w:rsidRPr="006334AC">
          <w:rPr>
            <w:rStyle w:val="Hyperlink"/>
          </w:rPr>
          <w:t>Support available at school</w:t>
        </w:r>
      </w:hyperlink>
      <w:r w:rsidR="006334AC">
        <w:t xml:space="preserve"> </w:t>
      </w:r>
      <w:r w:rsidR="00956AC4">
        <w:t xml:space="preserve">page </w:t>
      </w:r>
      <w:r w:rsidR="006334AC">
        <w:t xml:space="preserve">on our website. </w:t>
      </w:r>
      <w:r w:rsidRPr="000D1242">
        <w:t>The Visiting Teacher then makes an application for the requested service/s through the SVRC Tracking System, attaching the consent form.</w:t>
      </w:r>
    </w:p>
    <w:p w:rsidR="000D1242" w:rsidRPr="000D1242" w:rsidRDefault="000D1242" w:rsidP="000D1242">
      <w:pPr>
        <w:spacing w:after="240"/>
      </w:pPr>
      <w:r w:rsidRPr="000D1242">
        <w:t>This application is then reviewed by a panel of experts at SVRC. Consideration is given to the justification provided for the support and the amount of GDV hours already accessed by this student in the last twelve months. Preference for these supports is given to students who have had a change in vision necessitating new skills, change of school or campus, and who have not had the same or similar supports in the last twelve months.</w:t>
      </w:r>
    </w:p>
    <w:p w:rsidR="00E5180A" w:rsidRDefault="000D1242" w:rsidP="000D1242">
      <w:pPr>
        <w:spacing w:after="240"/>
      </w:pPr>
      <w:r w:rsidRPr="000D1242">
        <w:t>The review panel might seek further information from the applicant (the VT), before making their decision to approve or not approve the application. The applicant is then informed of the outcome and, if approved, the support is provided by GDV in the school to the student.</w:t>
      </w:r>
    </w:p>
    <w:p w:rsidR="00E5180A" w:rsidRDefault="00E5180A" w:rsidP="00E5180A">
      <w:r>
        <w:br w:type="page"/>
      </w:r>
    </w:p>
    <w:p w:rsidR="00E5180A" w:rsidRDefault="00E5180A" w:rsidP="00E5180A">
      <w:pPr>
        <w:pStyle w:val="Heading2"/>
      </w:pPr>
      <w:r>
        <w:lastRenderedPageBreak/>
        <w:t>Guide Dogs Refe</w:t>
      </w:r>
      <w:bookmarkStart w:id="0" w:name="_GoBack"/>
      <w:bookmarkEnd w:id="0"/>
      <w:r>
        <w:t>rral Flowchart</w:t>
      </w:r>
    </w:p>
    <w:p w:rsidR="00D5562A" w:rsidRPr="000D1242" w:rsidRDefault="00E5180A" w:rsidP="000D1242">
      <w:r>
        <w:object w:dxaOrig="1108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0.95pt;height:340.4pt" o:ole="">
            <v:imagedata r:id="rId13" o:title=""/>
          </v:shape>
          <o:OLEObject Type="Embed" ProgID="Visio.Drawing.15" ShapeID="_x0000_i1027" DrawAspect="Content" ObjectID="_1721554919" r:id="rId14"/>
        </w:object>
      </w:r>
    </w:p>
    <w:sectPr w:rsidR="00D5562A" w:rsidRPr="000D1242" w:rsidSect="00D5562A">
      <w:headerReference w:type="default" r:id="rId15"/>
      <w:footerReference w:type="default" r:id="rId16"/>
      <w:headerReference w:type="first" r:id="rId17"/>
      <w:footerReference w:type="first" r:id="rId18"/>
      <w:pgSz w:w="11900" w:h="16840"/>
      <w:pgMar w:top="1134" w:right="1134" w:bottom="1134" w:left="1134"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5BDA" w:rsidRDefault="00385BDA" w:rsidP="00261B57">
      <w:r>
        <w:separator/>
      </w:r>
    </w:p>
  </w:endnote>
  <w:endnote w:type="continuationSeparator" w:id="0">
    <w:p w:rsidR="00385BDA" w:rsidRDefault="00385BDA" w:rsidP="00261B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1B57" w:rsidRDefault="00261B57" w:rsidP="00E90528">
    <w:pPr>
      <w:pBdr>
        <w:top w:val="single" w:sz="4" w:space="1" w:color="auto"/>
      </w:pBdr>
      <w:jc w:val="center"/>
    </w:pPr>
    <w:r>
      <w:t xml:space="preserve">Statewide Vision Resource Centre PO Box 201 Nunawading 3131 </w:t>
    </w:r>
    <w:hyperlink r:id="rId1">
      <w:r w:rsidRPr="5D805DA3">
        <w:rPr>
          <w:rStyle w:val="Hyperlink"/>
        </w:rPr>
        <w:t>svrc.vic.edu.au</w:t>
      </w:r>
    </w:hyperlink>
    <w:r>
      <w:t xml:space="preserve"> </w:t>
    </w:r>
    <w:r w:rsidR="00D5562A">
      <w:t xml:space="preserve">page </w:t>
    </w:r>
    <w:r w:rsidR="00CE7416">
      <w:fldChar w:fldCharType="begin"/>
    </w:r>
    <w:r w:rsidR="00CE7416">
      <w:instrText xml:space="preserve"> PAGE   \* MERGEFORMAT </w:instrText>
    </w:r>
    <w:r w:rsidR="00CE7416">
      <w:fldChar w:fldCharType="separate"/>
    </w:r>
    <w:r w:rsidR="00E5180A">
      <w:rPr>
        <w:noProof/>
      </w:rPr>
      <w:t>2</w:t>
    </w:r>
    <w:r w:rsidR="00CE7416">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62A" w:rsidRDefault="00D5562A" w:rsidP="00E90528">
    <w:pPr>
      <w:pBdr>
        <w:top w:val="single" w:sz="4" w:space="1" w:color="auto"/>
      </w:pBdr>
      <w:jc w:val="center"/>
    </w:pPr>
    <w:r>
      <w:t xml:space="preserve">Statewide Vision Resource Centre PO Box 201 Nunawading 3131 </w:t>
    </w:r>
    <w:hyperlink r:id="rId1">
      <w:r w:rsidRPr="5D805DA3">
        <w:rPr>
          <w:rStyle w:val="Hyperlink"/>
        </w:rPr>
        <w:t>svrc.vic.edu.au</w:t>
      </w:r>
    </w:hyperlink>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5BDA" w:rsidRDefault="00385BDA" w:rsidP="00261B57">
      <w:r>
        <w:separator/>
      </w:r>
    </w:p>
  </w:footnote>
  <w:footnote w:type="continuationSeparator" w:id="0">
    <w:p w:rsidR="00385BDA" w:rsidRDefault="00385BDA" w:rsidP="00261B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1B57" w:rsidRDefault="00261B57">
    <w:pPr>
      <w:pStyle w:val="Header"/>
    </w:pPr>
    <w:r>
      <w:rPr>
        <w:noProof/>
        <w:lang w:eastAsia="en-AU"/>
      </w:rPr>
      <w:drawing>
        <wp:anchor distT="0" distB="0" distL="114300" distR="114300" simplePos="0" relativeHeight="251659264" behindDoc="1" locked="0" layoutInCell="1" allowOverlap="1" wp14:anchorId="4B8F9B34" wp14:editId="6DD406E2">
          <wp:simplePos x="0" y="0"/>
          <wp:positionH relativeFrom="column">
            <wp:posOffset>4937760</wp:posOffset>
          </wp:positionH>
          <wp:positionV relativeFrom="paragraph">
            <wp:posOffset>-270980</wp:posOffset>
          </wp:positionV>
          <wp:extent cx="1709420" cy="397510"/>
          <wp:effectExtent l="0" t="0" r="5080" b="2540"/>
          <wp:wrapTight wrapText="bothSides">
            <wp:wrapPolygon edited="0">
              <wp:start x="3129" y="0"/>
              <wp:lineTo x="0" y="4141"/>
              <wp:lineTo x="0" y="7246"/>
              <wp:lineTo x="1204" y="20703"/>
              <wp:lineTo x="1444" y="20703"/>
              <wp:lineTo x="21423" y="20703"/>
              <wp:lineTo x="21423" y="9316"/>
              <wp:lineTo x="4814" y="0"/>
              <wp:lineTo x="3129" y="0"/>
            </wp:wrapPolygon>
          </wp:wrapTight>
          <wp:docPr id="1" name="Picture 1" descr="Statewide Vision Resource Centre Logo in braille and 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arahh\Desktop\SVRC-banner-logo-small-text-e1449624582593.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09420" cy="39751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62A" w:rsidRDefault="00D5562A">
    <w:pPr>
      <w:pStyle w:val="Header"/>
    </w:pPr>
    <w:r>
      <w:rPr>
        <w:noProof/>
        <w:lang w:eastAsia="en-AU"/>
      </w:rPr>
      <w:drawing>
        <wp:anchor distT="0" distB="0" distL="114300" distR="114300" simplePos="0" relativeHeight="251661312" behindDoc="1" locked="0" layoutInCell="1" allowOverlap="1" wp14:anchorId="0221683C" wp14:editId="73FDAF76">
          <wp:simplePos x="0" y="0"/>
          <wp:positionH relativeFrom="column">
            <wp:posOffset>4913906</wp:posOffset>
          </wp:positionH>
          <wp:positionV relativeFrom="paragraph">
            <wp:posOffset>-255077</wp:posOffset>
          </wp:positionV>
          <wp:extent cx="1709420" cy="397510"/>
          <wp:effectExtent l="0" t="0" r="5080" b="2540"/>
          <wp:wrapTight wrapText="bothSides">
            <wp:wrapPolygon edited="0">
              <wp:start x="3129" y="0"/>
              <wp:lineTo x="0" y="4141"/>
              <wp:lineTo x="0" y="7246"/>
              <wp:lineTo x="1204" y="20703"/>
              <wp:lineTo x="1444" y="20703"/>
              <wp:lineTo x="21423" y="20703"/>
              <wp:lineTo x="21423" y="9316"/>
              <wp:lineTo x="4814" y="0"/>
              <wp:lineTo x="3129" y="0"/>
            </wp:wrapPolygon>
          </wp:wrapTight>
          <wp:docPr id="4" name="Picture 4" descr="Statewide Vision Resource Centre Logo in braille and 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arahh\Desktop\SVRC-banner-logo-small-text-e1449624582593.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09420" cy="397510"/>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B6BAC"/>
    <w:multiLevelType w:val="hybridMultilevel"/>
    <w:tmpl w:val="CA1E6236"/>
    <w:lvl w:ilvl="0" w:tplc="2A149AE4">
      <w:start w:val="1"/>
      <w:numFmt w:val="bullet"/>
      <w:lvlText w:val=""/>
      <w:lvlJc w:val="left"/>
      <w:pPr>
        <w:ind w:left="720" w:hanging="360"/>
      </w:pPr>
      <w:rPr>
        <w:rFonts w:ascii="Symbol" w:hAnsi="Symbol" w:hint="default"/>
      </w:rPr>
    </w:lvl>
    <w:lvl w:ilvl="1" w:tplc="B94C3EAA">
      <w:start w:val="1"/>
      <w:numFmt w:val="bullet"/>
      <w:lvlText w:val="o"/>
      <w:lvlJc w:val="left"/>
      <w:pPr>
        <w:ind w:left="1440" w:hanging="360"/>
      </w:pPr>
      <w:rPr>
        <w:rFonts w:ascii="Courier New" w:hAnsi="Courier New" w:hint="default"/>
      </w:rPr>
    </w:lvl>
    <w:lvl w:ilvl="2" w:tplc="49408544">
      <w:start w:val="1"/>
      <w:numFmt w:val="bullet"/>
      <w:lvlText w:val=""/>
      <w:lvlJc w:val="left"/>
      <w:pPr>
        <w:ind w:left="2160" w:hanging="360"/>
      </w:pPr>
      <w:rPr>
        <w:rFonts w:ascii="Wingdings" w:hAnsi="Wingdings" w:hint="default"/>
      </w:rPr>
    </w:lvl>
    <w:lvl w:ilvl="3" w:tplc="11B844DC">
      <w:start w:val="1"/>
      <w:numFmt w:val="bullet"/>
      <w:lvlText w:val=""/>
      <w:lvlJc w:val="left"/>
      <w:pPr>
        <w:ind w:left="2880" w:hanging="360"/>
      </w:pPr>
      <w:rPr>
        <w:rFonts w:ascii="Symbol" w:hAnsi="Symbol" w:hint="default"/>
      </w:rPr>
    </w:lvl>
    <w:lvl w:ilvl="4" w:tplc="1A38382C">
      <w:start w:val="1"/>
      <w:numFmt w:val="bullet"/>
      <w:lvlText w:val="o"/>
      <w:lvlJc w:val="left"/>
      <w:pPr>
        <w:ind w:left="3600" w:hanging="360"/>
      </w:pPr>
      <w:rPr>
        <w:rFonts w:ascii="Courier New" w:hAnsi="Courier New" w:hint="default"/>
      </w:rPr>
    </w:lvl>
    <w:lvl w:ilvl="5" w:tplc="5978EB46">
      <w:start w:val="1"/>
      <w:numFmt w:val="bullet"/>
      <w:lvlText w:val=""/>
      <w:lvlJc w:val="left"/>
      <w:pPr>
        <w:ind w:left="4320" w:hanging="360"/>
      </w:pPr>
      <w:rPr>
        <w:rFonts w:ascii="Wingdings" w:hAnsi="Wingdings" w:hint="default"/>
      </w:rPr>
    </w:lvl>
    <w:lvl w:ilvl="6" w:tplc="7A685C34">
      <w:start w:val="1"/>
      <w:numFmt w:val="bullet"/>
      <w:lvlText w:val=""/>
      <w:lvlJc w:val="left"/>
      <w:pPr>
        <w:ind w:left="5040" w:hanging="360"/>
      </w:pPr>
      <w:rPr>
        <w:rFonts w:ascii="Symbol" w:hAnsi="Symbol" w:hint="default"/>
      </w:rPr>
    </w:lvl>
    <w:lvl w:ilvl="7" w:tplc="B9EAD1DA">
      <w:start w:val="1"/>
      <w:numFmt w:val="bullet"/>
      <w:lvlText w:val="o"/>
      <w:lvlJc w:val="left"/>
      <w:pPr>
        <w:ind w:left="5760" w:hanging="360"/>
      </w:pPr>
      <w:rPr>
        <w:rFonts w:ascii="Courier New" w:hAnsi="Courier New" w:hint="default"/>
      </w:rPr>
    </w:lvl>
    <w:lvl w:ilvl="8" w:tplc="4D926C48">
      <w:start w:val="1"/>
      <w:numFmt w:val="bullet"/>
      <w:lvlText w:val=""/>
      <w:lvlJc w:val="left"/>
      <w:pPr>
        <w:ind w:left="6480" w:hanging="360"/>
      </w:pPr>
      <w:rPr>
        <w:rFonts w:ascii="Wingdings" w:hAnsi="Wingdings" w:hint="default"/>
      </w:rPr>
    </w:lvl>
  </w:abstractNum>
  <w:abstractNum w:abstractNumId="1" w15:restartNumberingAfterBreak="0">
    <w:nsid w:val="0A215436"/>
    <w:multiLevelType w:val="hybridMultilevel"/>
    <w:tmpl w:val="E0D04D2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15:restartNumberingAfterBreak="0">
    <w:nsid w:val="1A305E87"/>
    <w:multiLevelType w:val="multilevel"/>
    <w:tmpl w:val="351A79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 w15:restartNumberingAfterBreak="0">
    <w:nsid w:val="33725F16"/>
    <w:multiLevelType w:val="hybridMultilevel"/>
    <w:tmpl w:val="497EE3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59FA18D4"/>
    <w:multiLevelType w:val="hybridMultilevel"/>
    <w:tmpl w:val="6A327D6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72BB34E5"/>
    <w:multiLevelType w:val="hybridMultilevel"/>
    <w:tmpl w:val="F23476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5"/>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1242"/>
    <w:rsid w:val="000D1242"/>
    <w:rsid w:val="000D268A"/>
    <w:rsid w:val="000F76C2"/>
    <w:rsid w:val="001018C1"/>
    <w:rsid w:val="00233350"/>
    <w:rsid w:val="002528D8"/>
    <w:rsid w:val="00261B57"/>
    <w:rsid w:val="002F58FB"/>
    <w:rsid w:val="002F74A5"/>
    <w:rsid w:val="00385BDA"/>
    <w:rsid w:val="004408FD"/>
    <w:rsid w:val="00494798"/>
    <w:rsid w:val="004E47B1"/>
    <w:rsid w:val="005C4459"/>
    <w:rsid w:val="006334AC"/>
    <w:rsid w:val="006D24E2"/>
    <w:rsid w:val="006ED8FB"/>
    <w:rsid w:val="006F2F42"/>
    <w:rsid w:val="00704996"/>
    <w:rsid w:val="00744AB1"/>
    <w:rsid w:val="007952D4"/>
    <w:rsid w:val="00837558"/>
    <w:rsid w:val="00882FEC"/>
    <w:rsid w:val="00883C92"/>
    <w:rsid w:val="008D16C0"/>
    <w:rsid w:val="00956AC4"/>
    <w:rsid w:val="00A26F67"/>
    <w:rsid w:val="00A54498"/>
    <w:rsid w:val="00A674A0"/>
    <w:rsid w:val="00B04C97"/>
    <w:rsid w:val="00B427A8"/>
    <w:rsid w:val="00B73DD2"/>
    <w:rsid w:val="00BD1AE9"/>
    <w:rsid w:val="00BE4FB2"/>
    <w:rsid w:val="00C1173C"/>
    <w:rsid w:val="00C90B8D"/>
    <w:rsid w:val="00CE7416"/>
    <w:rsid w:val="00CF1B3E"/>
    <w:rsid w:val="00D5562A"/>
    <w:rsid w:val="00DB1799"/>
    <w:rsid w:val="00E05A47"/>
    <w:rsid w:val="00E1444D"/>
    <w:rsid w:val="00E5180A"/>
    <w:rsid w:val="00E90528"/>
    <w:rsid w:val="00ED2EBB"/>
    <w:rsid w:val="00F60E6D"/>
    <w:rsid w:val="01E0BEDF"/>
    <w:rsid w:val="01F2CD29"/>
    <w:rsid w:val="0282F046"/>
    <w:rsid w:val="02E20988"/>
    <w:rsid w:val="03AD06BE"/>
    <w:rsid w:val="05AF604B"/>
    <w:rsid w:val="05DE13A0"/>
    <w:rsid w:val="0687B724"/>
    <w:rsid w:val="069888C4"/>
    <w:rsid w:val="0725D694"/>
    <w:rsid w:val="08D1658B"/>
    <w:rsid w:val="08DABC33"/>
    <w:rsid w:val="0B9DA331"/>
    <w:rsid w:val="0CCE541E"/>
    <w:rsid w:val="0FAA708F"/>
    <w:rsid w:val="0FEC46E8"/>
    <w:rsid w:val="104345E7"/>
    <w:rsid w:val="12B98ED0"/>
    <w:rsid w:val="13533635"/>
    <w:rsid w:val="1386BE3A"/>
    <w:rsid w:val="13D801C7"/>
    <w:rsid w:val="152DB473"/>
    <w:rsid w:val="154E199C"/>
    <w:rsid w:val="17DCEB4F"/>
    <w:rsid w:val="189B6320"/>
    <w:rsid w:val="1C6AFDF8"/>
    <w:rsid w:val="1D3C5377"/>
    <w:rsid w:val="1D4E04EA"/>
    <w:rsid w:val="1D825FCE"/>
    <w:rsid w:val="1DB71C77"/>
    <w:rsid w:val="1F5EAA92"/>
    <w:rsid w:val="1F928637"/>
    <w:rsid w:val="20062C18"/>
    <w:rsid w:val="201645DA"/>
    <w:rsid w:val="20AC917F"/>
    <w:rsid w:val="22523437"/>
    <w:rsid w:val="23609662"/>
    <w:rsid w:val="2394E90E"/>
    <w:rsid w:val="23B24284"/>
    <w:rsid w:val="242D7D0D"/>
    <w:rsid w:val="24E3ACB3"/>
    <w:rsid w:val="258F9D4C"/>
    <w:rsid w:val="26940C83"/>
    <w:rsid w:val="26F0D7F3"/>
    <w:rsid w:val="2882E333"/>
    <w:rsid w:val="2A45AD28"/>
    <w:rsid w:val="2B2CAB42"/>
    <w:rsid w:val="2B7451E4"/>
    <w:rsid w:val="2D0601CD"/>
    <w:rsid w:val="3250A429"/>
    <w:rsid w:val="3255B765"/>
    <w:rsid w:val="3343C2AB"/>
    <w:rsid w:val="35264BD1"/>
    <w:rsid w:val="36536709"/>
    <w:rsid w:val="36A63650"/>
    <w:rsid w:val="390C69A6"/>
    <w:rsid w:val="3A922CC4"/>
    <w:rsid w:val="3BACFAFF"/>
    <w:rsid w:val="3D4D796F"/>
    <w:rsid w:val="403E7B59"/>
    <w:rsid w:val="417F5320"/>
    <w:rsid w:val="41A3BE0B"/>
    <w:rsid w:val="41A748AC"/>
    <w:rsid w:val="422D2226"/>
    <w:rsid w:val="438531FB"/>
    <w:rsid w:val="44830843"/>
    <w:rsid w:val="4652DCCC"/>
    <w:rsid w:val="466F83AC"/>
    <w:rsid w:val="46B2765D"/>
    <w:rsid w:val="4701B0E6"/>
    <w:rsid w:val="4C7011F5"/>
    <w:rsid w:val="4D745212"/>
    <w:rsid w:val="4F4DAA2D"/>
    <w:rsid w:val="53519920"/>
    <w:rsid w:val="537727B1"/>
    <w:rsid w:val="540B45B7"/>
    <w:rsid w:val="574488D2"/>
    <w:rsid w:val="57759489"/>
    <w:rsid w:val="58BE9D3B"/>
    <w:rsid w:val="599E8AC5"/>
    <w:rsid w:val="5A52F1C0"/>
    <w:rsid w:val="5B48A615"/>
    <w:rsid w:val="5D46BCDB"/>
    <w:rsid w:val="5D805DA3"/>
    <w:rsid w:val="5E60B9E7"/>
    <w:rsid w:val="5F1B265A"/>
    <w:rsid w:val="5F222E9A"/>
    <w:rsid w:val="60DA06E1"/>
    <w:rsid w:val="613CBB7C"/>
    <w:rsid w:val="61C75C0D"/>
    <w:rsid w:val="6576AFD0"/>
    <w:rsid w:val="66E2C24E"/>
    <w:rsid w:val="6A260FE3"/>
    <w:rsid w:val="6A9AFD7A"/>
    <w:rsid w:val="6AF33E04"/>
    <w:rsid w:val="6B183C28"/>
    <w:rsid w:val="6CC7FDB6"/>
    <w:rsid w:val="6DE9FE05"/>
    <w:rsid w:val="6E2174CF"/>
    <w:rsid w:val="6E2E7A5E"/>
    <w:rsid w:val="6EA73398"/>
    <w:rsid w:val="70907CD8"/>
    <w:rsid w:val="70AF72A6"/>
    <w:rsid w:val="7128FAEF"/>
    <w:rsid w:val="7234BF01"/>
    <w:rsid w:val="7295732B"/>
    <w:rsid w:val="72E39F27"/>
    <w:rsid w:val="735FD636"/>
    <w:rsid w:val="73E659E6"/>
    <w:rsid w:val="7484981E"/>
    <w:rsid w:val="760D77AA"/>
    <w:rsid w:val="768859B9"/>
    <w:rsid w:val="76CF3CC2"/>
    <w:rsid w:val="774F524F"/>
    <w:rsid w:val="789A0793"/>
    <w:rsid w:val="78CF2401"/>
    <w:rsid w:val="7A0CDF9D"/>
    <w:rsid w:val="7B82F398"/>
    <w:rsid w:val="7B91964D"/>
    <w:rsid w:val="7CBEC985"/>
    <w:rsid w:val="7CC36B1C"/>
    <w:rsid w:val="7E70F0C4"/>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CE2934"/>
  <w15:docId w15:val="{FDD50C41-822F-40A7-ABAF-0F57153E36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A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D1AE9"/>
    <w:pPr>
      <w:keepNext/>
      <w:keepLines/>
      <w:spacing w:before="120" w:after="12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BD1AE9"/>
    <w:pPr>
      <w:keepNext/>
      <w:keepLines/>
      <w:spacing w:before="120" w:after="12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BD1AE9"/>
    <w:pPr>
      <w:keepNext/>
      <w:keepLines/>
      <w:spacing w:before="120" w:after="120"/>
      <w:outlineLvl w:val="2"/>
    </w:pPr>
    <w:rPr>
      <w:rFonts w:eastAsiaTheme="majorEastAsia" w:cstheme="majorBidi"/>
      <w:b/>
      <w:color w:val="000000" w:themeColor="text1"/>
      <w:sz w:val="26"/>
    </w:rPr>
  </w:style>
  <w:style w:type="paragraph" w:styleId="Heading4">
    <w:name w:val="heading 4"/>
    <w:basedOn w:val="Normal"/>
    <w:next w:val="Normal"/>
    <w:link w:val="Heading4Char"/>
    <w:uiPriority w:val="9"/>
    <w:semiHidden/>
    <w:unhideWhenUsed/>
    <w:qFormat/>
    <w:rsid w:val="00BD1AE9"/>
    <w:pPr>
      <w:keepNext/>
      <w:keepLines/>
      <w:spacing w:before="120" w:after="120"/>
      <w:outlineLvl w:val="3"/>
    </w:pPr>
    <w:rPr>
      <w:rFonts w:asciiTheme="majorHAnsi" w:eastAsiaTheme="majorEastAsia" w:hAnsiTheme="majorHAnsi" w:cstheme="majorBidi"/>
      <w:b/>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44AB1"/>
    <w:rPr>
      <w:color w:val="0563C1" w:themeColor="hyperlink"/>
      <w:u w:val="single"/>
    </w:rPr>
  </w:style>
  <w:style w:type="paragraph" w:styleId="ListParagraph">
    <w:name w:val="List Paragraph"/>
    <w:basedOn w:val="Normal"/>
    <w:uiPriority w:val="34"/>
    <w:qFormat/>
    <w:rsid w:val="00DB1799"/>
    <w:pPr>
      <w:ind w:left="720"/>
      <w:contextualSpacing/>
    </w:pPr>
  </w:style>
  <w:style w:type="paragraph" w:styleId="Header">
    <w:name w:val="header"/>
    <w:basedOn w:val="Normal"/>
    <w:link w:val="HeaderChar"/>
    <w:uiPriority w:val="99"/>
    <w:unhideWhenUsed/>
    <w:rsid w:val="00261B57"/>
    <w:pPr>
      <w:tabs>
        <w:tab w:val="center" w:pos="4513"/>
        <w:tab w:val="right" w:pos="9026"/>
      </w:tabs>
    </w:pPr>
  </w:style>
  <w:style w:type="character" w:customStyle="1" w:styleId="HeaderChar">
    <w:name w:val="Header Char"/>
    <w:basedOn w:val="DefaultParagraphFont"/>
    <w:link w:val="Header"/>
    <w:uiPriority w:val="99"/>
    <w:rsid w:val="00261B57"/>
  </w:style>
  <w:style w:type="paragraph" w:styleId="Footer">
    <w:name w:val="footer"/>
    <w:basedOn w:val="Normal"/>
    <w:link w:val="FooterChar"/>
    <w:uiPriority w:val="99"/>
    <w:unhideWhenUsed/>
    <w:rsid w:val="00261B57"/>
    <w:pPr>
      <w:tabs>
        <w:tab w:val="center" w:pos="4513"/>
        <w:tab w:val="right" w:pos="9026"/>
      </w:tabs>
    </w:pPr>
  </w:style>
  <w:style w:type="character" w:customStyle="1" w:styleId="FooterChar">
    <w:name w:val="Footer Char"/>
    <w:basedOn w:val="DefaultParagraphFont"/>
    <w:link w:val="Footer"/>
    <w:uiPriority w:val="99"/>
    <w:rsid w:val="00261B57"/>
  </w:style>
  <w:style w:type="paragraph" w:styleId="NoSpacing">
    <w:name w:val="No Spacing"/>
    <w:uiPriority w:val="1"/>
    <w:qFormat/>
    <w:rsid w:val="00261B57"/>
  </w:style>
  <w:style w:type="character" w:customStyle="1" w:styleId="Heading1Char">
    <w:name w:val="Heading 1 Char"/>
    <w:basedOn w:val="DefaultParagraphFont"/>
    <w:link w:val="Heading1"/>
    <w:uiPriority w:val="9"/>
    <w:rsid w:val="00BD1AE9"/>
    <w:rPr>
      <w:rFonts w:eastAsiaTheme="majorEastAsia" w:cstheme="majorBidi"/>
      <w:b/>
      <w:sz w:val="32"/>
      <w:szCs w:val="32"/>
    </w:rPr>
  </w:style>
  <w:style w:type="character" w:customStyle="1" w:styleId="Heading2Char">
    <w:name w:val="Heading 2 Char"/>
    <w:basedOn w:val="DefaultParagraphFont"/>
    <w:link w:val="Heading2"/>
    <w:uiPriority w:val="9"/>
    <w:rsid w:val="00BD1AE9"/>
    <w:rPr>
      <w:rFonts w:eastAsiaTheme="majorEastAsia" w:cstheme="majorBidi"/>
      <w:b/>
      <w:sz w:val="28"/>
      <w:szCs w:val="26"/>
    </w:rPr>
  </w:style>
  <w:style w:type="character" w:customStyle="1" w:styleId="Heading3Char">
    <w:name w:val="Heading 3 Char"/>
    <w:basedOn w:val="DefaultParagraphFont"/>
    <w:link w:val="Heading3"/>
    <w:uiPriority w:val="9"/>
    <w:rsid w:val="00BD1AE9"/>
    <w:rPr>
      <w:rFonts w:eastAsiaTheme="majorEastAsia" w:cstheme="majorBidi"/>
      <w:b/>
      <w:color w:val="000000" w:themeColor="text1"/>
      <w:sz w:val="26"/>
    </w:rPr>
  </w:style>
  <w:style w:type="character" w:customStyle="1" w:styleId="normaltextrun">
    <w:name w:val="normaltextrun"/>
    <w:basedOn w:val="DefaultParagraphFont"/>
    <w:rsid w:val="000F76C2"/>
  </w:style>
  <w:style w:type="character" w:customStyle="1" w:styleId="Heading4Char">
    <w:name w:val="Heading 4 Char"/>
    <w:basedOn w:val="DefaultParagraphFont"/>
    <w:link w:val="Heading4"/>
    <w:uiPriority w:val="9"/>
    <w:semiHidden/>
    <w:rsid w:val="00BD1AE9"/>
    <w:rPr>
      <w:rFonts w:asciiTheme="majorHAnsi" w:eastAsiaTheme="majorEastAsia" w:hAnsiTheme="majorHAnsi" w:cstheme="majorBidi"/>
      <w:b/>
      <w:iCs/>
    </w:rPr>
  </w:style>
  <w:style w:type="character" w:styleId="CommentReference">
    <w:name w:val="annotation reference"/>
    <w:basedOn w:val="DefaultParagraphFont"/>
    <w:uiPriority w:val="99"/>
    <w:semiHidden/>
    <w:unhideWhenUsed/>
    <w:rsid w:val="006F2F42"/>
    <w:rPr>
      <w:sz w:val="16"/>
      <w:szCs w:val="16"/>
    </w:rPr>
  </w:style>
  <w:style w:type="paragraph" w:styleId="CommentText">
    <w:name w:val="annotation text"/>
    <w:basedOn w:val="Normal"/>
    <w:link w:val="CommentTextChar"/>
    <w:uiPriority w:val="99"/>
    <w:semiHidden/>
    <w:unhideWhenUsed/>
    <w:rsid w:val="006F2F42"/>
    <w:rPr>
      <w:sz w:val="20"/>
      <w:szCs w:val="20"/>
    </w:rPr>
  </w:style>
  <w:style w:type="character" w:customStyle="1" w:styleId="CommentTextChar">
    <w:name w:val="Comment Text Char"/>
    <w:basedOn w:val="DefaultParagraphFont"/>
    <w:link w:val="CommentText"/>
    <w:uiPriority w:val="99"/>
    <w:semiHidden/>
    <w:rsid w:val="006F2F42"/>
    <w:rPr>
      <w:sz w:val="20"/>
      <w:szCs w:val="20"/>
    </w:rPr>
  </w:style>
  <w:style w:type="paragraph" w:styleId="CommentSubject">
    <w:name w:val="annotation subject"/>
    <w:basedOn w:val="CommentText"/>
    <w:next w:val="CommentText"/>
    <w:link w:val="CommentSubjectChar"/>
    <w:uiPriority w:val="99"/>
    <w:semiHidden/>
    <w:unhideWhenUsed/>
    <w:rsid w:val="006F2F42"/>
    <w:rPr>
      <w:b/>
      <w:bCs/>
    </w:rPr>
  </w:style>
  <w:style w:type="character" w:customStyle="1" w:styleId="CommentSubjectChar">
    <w:name w:val="Comment Subject Char"/>
    <w:basedOn w:val="CommentTextChar"/>
    <w:link w:val="CommentSubject"/>
    <w:uiPriority w:val="99"/>
    <w:semiHidden/>
    <w:rsid w:val="006F2F42"/>
    <w:rPr>
      <w:b/>
      <w:bCs/>
      <w:sz w:val="20"/>
      <w:szCs w:val="20"/>
    </w:rPr>
  </w:style>
  <w:style w:type="table" w:styleId="TableGrid">
    <w:name w:val="Table Grid"/>
    <w:basedOn w:val="TableNormal"/>
    <w:uiPriority w:val="39"/>
    <w:rsid w:val="00E05A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90B8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0B8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s://www.svrc.vic.edu.au/support-available-at-school"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_rels/footer1.xml.rels><?xml version="1.0" encoding="UTF-8" standalone="yes"?>
<Relationships xmlns="http://schemas.openxmlformats.org/package/2006/relationships"><Relationship Id="rId1" Type="http://schemas.openxmlformats.org/officeDocument/2006/relationships/hyperlink" Target="http://www.svrc.vic.edu.au"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www.svrc.vic.edu.au"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rahh\Documents\Custom%20Office%20Templates\Website-Doc-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
    <Synchronization>Asynchronous</Synchronization>
    <Type>10003</Type>
    <SequenceNumber>10000</SequenceNumber>
    <Url/>
    <Assembly>RecordPoint.Active.UI, Version=1.0.0.0, Culture=neutral, PublicKeyToken=d49476ae5b650bf3</Assembly>
    <Class>RecordPoint.Active.UI.Events.WorkflowItemEventReceiver</Class>
    <Data/>
    <Filter/>
  </Receiver>
  <Receiver>
    <Name/>
    <Synchronization>Synchronous</Synchronization>
    <Type>3</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009</Type>
    <SequenceNumber>10000</SequenceNumber>
    <Url/>
    <Assembly>RecordPoint.Active.UI, Version=1.0.0.0, Culture=neutral, PublicKeyToken=d49476ae5b650bf3</Assembly>
    <Class>RecordPoint.Active.UI.Events.WorkflowItemEventReceiver</Class>
    <Data/>
    <Filter/>
  </Receiver>
  <Receiver>
    <Name/>
    <Synchronization>Synchronous</Synchronization>
    <Type>9</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103</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2</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105</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5</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002</Type>
    <SequenceNumber>10000</SequenceNumber>
    <Url/>
    <Assembly>RecordPoint.Active.UI, Version=1.0.0.0, Culture=neutral, PublicKeyToken=d49476ae5b650bf3</Assembly>
    <Class>RecordPoint.Active.UI.Events.WorkflowItemEventReceiver</Class>
    <Data/>
    <Filter/>
  </Receiver>
  <Receiver>
    <Name/>
    <Synchronization>Synchronous</Synchronization>
    <Type>2</Type>
    <SequenceNumber>10000</SequenceNumber>
    <Url/>
    <Assembly>RecordPoint.Active.UI, Version=1.0.0.0, Culture=neutral, PublicKeyToken=d49476ae5b650bf3</Assembly>
    <Class>RecordPoint.Active.UI.Events.WorkflowItemEventReceiv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8a357090-f419-459e-9b52-b1f9201d9747"/>
    <DET_EDRMS_Date xmlns="http://schemas.microsoft.com/Sharepoint/v3" xsi:nil="true"/>
    <DET_EDRMS_Author xmlns="http://schemas.microsoft.com/Sharepoint/v3" xsi:nil="true"/>
    <DET_EDRMS_Description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ET Document" ma:contentTypeID="0x010100C1A95F885C0B4A62AE4D0515D220750C0076964D31F24C1344ADA0974DE2858A50" ma:contentTypeVersion="7" ma:contentTypeDescription="DET Document" ma:contentTypeScope="" ma:versionID="072aacf3404faaa785ad5fc21dff17ab">
  <xsd:schema xmlns:xsd="http://www.w3.org/2001/XMLSchema" xmlns:xs="http://www.w3.org/2001/XMLSchema" xmlns:p="http://schemas.microsoft.com/office/2006/metadata/properties" xmlns:ns2="http://schemas.microsoft.com/Sharepoint/v3" xmlns:ns3="8a357090-f419-459e-9b52-b1f9201d9747" targetNamespace="http://schemas.microsoft.com/office/2006/metadata/properties" ma:root="true" ma:fieldsID="dd84931e86a159d821926fad0e0605e1" ns2:_="" ns3:_="">
    <xsd:import namespace="http://schemas.microsoft.com/Sharepoint/v3"/>
    <xsd:import namespace="8a357090-f419-459e-9b52-b1f9201d9747"/>
    <xsd:element name="properties">
      <xsd:complexType>
        <xsd:sequence>
          <xsd:element name="documentManagement">
            <xsd:complexType>
              <xsd:all>
                <xsd:element ref="ns2:DET_EDRMS_Date" minOccurs="0"/>
                <xsd:element ref="ns2:DET_EDRMS_Author" minOccurs="0"/>
                <xsd:element ref="ns3:TaxCatchAll" minOccurs="0"/>
                <xsd:element ref="ns3:TaxCatchAllLabel" minOccurs="0"/>
                <xsd:element ref="ns2:DET_EDRMS_Descrip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T_EDRMS_Date" ma:index="8" nillable="true" ma:displayName="Date" ma:format="DateOnly" ma:internalName="DET_EDRMS_Date">
      <xsd:simpleType>
        <xsd:restriction base="dms:DateTime"/>
      </xsd:simpleType>
    </xsd:element>
    <xsd:element name="DET_EDRMS_Author" ma:index="9" nillable="true" ma:displayName="Author" ma:internalName="DET_EDRMS_Author">
      <xsd:simpleType>
        <xsd:restriction base="dms:Text">
          <xsd:maxLength value="255"/>
        </xsd:restriction>
      </xsd:simpleType>
    </xsd:element>
    <xsd:element name="DET_EDRMS_Description" ma:index="12" nillable="true" ma:displayName="Document Description" ma:description="" ma:internalName="DET_EDRMS_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a357090-f419-459e-9b52-b1f9201d9747" elementFormDefault="qualified">
    <xsd:import namespace="http://schemas.microsoft.com/office/2006/documentManagement/types"/>
    <xsd:import namespace="http://schemas.microsoft.com/office/infopath/2007/PartnerControls"/>
    <xsd:element name="TaxCatchAll" ma:index="10" nillable="true" ma:displayName="Taxonomy Catch All Column" ma:description="" ma:hidden="true" ma:list="{8aef60b1-5720-499a-ad2f-36b97fc5a5ba}" ma:internalName="TaxCatchAll" ma:readOnly="false" ma:showField="CatchAllData" ma:web="8a357090-f419-459e-9b52-b1f9201d9747">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description="" ma:hidden="true" ma:list="{8aef60b1-5720-499a-ad2f-36b97fc5a5ba}" ma:internalName="TaxCatchAllLabel" ma:readOnly="true" ma:showField="CatchAllDataLabel" ma:web="8a357090-f419-459e-9b52-b1f9201d974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98C058-B6E5-46BA-B92A-ED07471263B1}">
  <ds:schemaRefs>
    <ds:schemaRef ds:uri="http://schemas.microsoft.com/sharepoint/v3/contenttype/forms"/>
  </ds:schemaRefs>
</ds:datastoreItem>
</file>

<file path=customXml/itemProps2.xml><?xml version="1.0" encoding="utf-8"?>
<ds:datastoreItem xmlns:ds="http://schemas.openxmlformats.org/officeDocument/2006/customXml" ds:itemID="{E85B736C-0883-4041-B2B5-4D9238B7DC51}">
  <ds:schemaRefs>
    <ds:schemaRef ds:uri="http://schemas.microsoft.com/sharepoint/events"/>
  </ds:schemaRefs>
</ds:datastoreItem>
</file>

<file path=customXml/itemProps3.xml><?xml version="1.0" encoding="utf-8"?>
<ds:datastoreItem xmlns:ds="http://schemas.openxmlformats.org/officeDocument/2006/customXml" ds:itemID="{7F09E9AA-4583-4656-BA00-19862F0DF2E3}">
  <ds:schemaRefs>
    <ds:schemaRef ds:uri="http://schemas.microsoft.com/office/2006/metadata/properties"/>
    <ds:schemaRef ds:uri="http://schemas.microsoft.com/office/infopath/2007/PartnerControls"/>
    <ds:schemaRef ds:uri="8a357090-f419-459e-9b52-b1f9201d9747"/>
    <ds:schemaRef ds:uri="http://schemas.microsoft.com/Sharepoint/v3"/>
  </ds:schemaRefs>
</ds:datastoreItem>
</file>

<file path=customXml/itemProps4.xml><?xml version="1.0" encoding="utf-8"?>
<ds:datastoreItem xmlns:ds="http://schemas.openxmlformats.org/officeDocument/2006/customXml" ds:itemID="{1A4525B4-AF3D-4EA9-99A0-B9C2F9E30C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a357090-f419-459e-9b52-b1f9201d97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43F2C27-C2A8-46D8-8C05-3857E7956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ebsite-Doc-Template.dotx</Template>
  <TotalTime>174</TotalTime>
  <Pages>2</Pages>
  <Words>301</Words>
  <Characters>1719</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DEECD</Company>
  <LinksUpToDate>false</LinksUpToDate>
  <CharactersWithSpaces>2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ah Hayman</dc:creator>
  <cp:keywords/>
  <dc:description/>
  <cp:lastModifiedBy>Sarah Hayman</cp:lastModifiedBy>
  <cp:revision>4</cp:revision>
  <dcterms:created xsi:type="dcterms:W3CDTF">2022-08-08T23:37:00Z</dcterms:created>
  <dcterms:modified xsi:type="dcterms:W3CDTF">2022-08-09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A95F885C0B4A62AE4D0515D220750C0076964D31F24C1344ADA0974DE2858A50</vt:lpwstr>
  </property>
  <property fmtid="{D5CDD505-2E9C-101B-9397-08002B2CF9AE}" pid="3" name="RecordPoint_WorkflowType">
    <vt:lpwstr>ActiveSubmitStub</vt:lpwstr>
  </property>
  <property fmtid="{D5CDD505-2E9C-101B-9397-08002B2CF9AE}" pid="4" name="RecordPoint_ActiveItemSiteId">
    <vt:lpwstr>{7469be4f-16ac-4a9e-86cd-4dd36356d826}</vt:lpwstr>
  </property>
  <property fmtid="{D5CDD505-2E9C-101B-9397-08002B2CF9AE}" pid="5" name="RecordPoint_ActiveItemListId">
    <vt:lpwstr>{8c9a0ed0-e1c2-4888-8896-e17dbae4b5ac}</vt:lpwstr>
  </property>
  <property fmtid="{D5CDD505-2E9C-101B-9397-08002B2CF9AE}" pid="6" name="RecordPoint_ActiveItemUniqueId">
    <vt:lpwstr>{cec7c756-3175-4b5c-a460-67deabc23204}</vt:lpwstr>
  </property>
  <property fmtid="{D5CDD505-2E9C-101B-9397-08002B2CF9AE}" pid="7" name="RecordPoint_ActiveItemWebId">
    <vt:lpwstr>{8a357090-f419-459e-9b52-b1f9201d9747}</vt:lpwstr>
  </property>
  <property fmtid="{D5CDD505-2E9C-101B-9397-08002B2CF9AE}" pid="8" name="RecordPoint_RecordNumberSubmitted">
    <vt:lpwstr>R20211972106</vt:lpwstr>
  </property>
  <property fmtid="{D5CDD505-2E9C-101B-9397-08002B2CF9AE}" pid="9" name="RecordPoint_SubmissionCompleted">
    <vt:lpwstr>2021-11-09T12:21:46.6519492+11:00</vt:lpwstr>
  </property>
</Properties>
</file>